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602A" w:rsidRPr="0081616D" w:rsidRDefault="0011602A" w:rsidP="00021A5B">
      <w:r w:rsidRPr="0081616D">
        <w:t xml:space="preserve">LAPORAN PROYEK </w:t>
      </w:r>
    </w:p>
    <w:p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11602A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C61B92" w:rsidRPr="0081616D" w:rsidRDefault="00C61B92" w:rsidP="00C61B92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1BE71DB8" wp14:editId="0C6BD2EB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:rsidR="00C61B92" w:rsidRDefault="00385EEB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>M HAFIDZ RAMADHAN NST</w:t>
      </w:r>
    </w:p>
    <w:p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="00392B38">
        <w:rPr>
          <w:rFonts w:ascii="Arial" w:hAnsi="Arial" w:cs="Arial"/>
          <w:color w:val="000000" w:themeColor="text1"/>
          <w:sz w:val="30"/>
        </w:rPr>
        <w:t xml:space="preserve">. </w:t>
      </w:r>
      <w:r w:rsidR="00392B38" w:rsidRPr="00392B38">
        <w:rPr>
          <w:rFonts w:ascii="Arial" w:hAnsi="Arial" w:cs="Arial"/>
          <w:b/>
          <w:color w:val="000000" w:themeColor="text1"/>
          <w:sz w:val="30"/>
          <w:lang w:val="id-ID"/>
        </w:rPr>
        <w:t>0083825885</w:t>
      </w:r>
      <w:r>
        <w:rPr>
          <w:rFonts w:ascii="Arial" w:hAnsi="Arial" w:cs="Arial"/>
          <w:color w:val="000000" w:themeColor="text1"/>
          <w:sz w:val="30"/>
        </w:rPr>
        <w:t>)</w:t>
      </w:r>
    </w:p>
    <w:p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C61B92">
        <w:rPr>
          <w:rFonts w:ascii="Arial" w:hAnsi="Arial" w:cs="Arial"/>
          <w:b/>
          <w:color w:val="000000" w:themeColor="text1"/>
          <w:sz w:val="36"/>
        </w:rPr>
        <w:t>4</w:t>
      </w:r>
    </w:p>
    <w:p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234666" w:rsidRDefault="00234666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 w:rsidRPr="00C61B92">
        <w:rPr>
          <w:rFonts w:ascii="Times New Roman" w:hAnsi="Times New Roman"/>
          <w:color w:val="FF0000"/>
          <w:sz w:val="26"/>
        </w:rPr>
        <w:t>SQUENCES / PERURUTAN</w:t>
      </w:r>
      <w:r w:rsidR="00896285" w:rsidRPr="00C61B92">
        <w:rPr>
          <w:rFonts w:ascii="Times New Roman" w:hAnsi="Times New Roman"/>
          <w:color w:val="FF0000"/>
          <w:sz w:val="26"/>
        </w:rPr>
        <w:t xml:space="preserve"> </w:t>
      </w:r>
      <w:r w:rsidR="00C61B92">
        <w:rPr>
          <w:rFonts w:ascii="Times New Roman" w:hAnsi="Times New Roman"/>
          <w:color w:val="FF0000"/>
          <w:sz w:val="26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5659D6" w:rsidRPr="00233072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385EEB" w:rsidRPr="00C42A64" w:rsidRDefault="00385EEB" w:rsidP="00385EEB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  <w:sz w:val="28"/>
        </w:rPr>
      </w:pPr>
      <w:proofErr w:type="spellStart"/>
      <w:r w:rsidRPr="00C42A64">
        <w:rPr>
          <w:rFonts w:ascii="Times New Roman" w:eastAsia="Times New Roman" w:hAnsi="Times New Roman" w:cs="Times New Roman"/>
          <w:color w:val="000000" w:themeColor="text1"/>
          <w:sz w:val="28"/>
        </w:rPr>
        <w:t>Men</w:t>
      </w:r>
      <w:r>
        <w:rPr>
          <w:rFonts w:ascii="Times New Roman" w:eastAsia="Times New Roman" w:hAnsi="Times New Roman" w:cs="Times New Roman"/>
          <w:color w:val="000000" w:themeColor="text1"/>
          <w:sz w:val="28"/>
        </w:rPr>
        <w:t>ghitung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</w:rPr>
        <w:t>luas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</w:rPr>
        <w:t>persegi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</w:rPr>
        <w:t>panjang</w:t>
      </w:r>
      <w:proofErr w:type="spellEnd"/>
    </w:p>
    <w:p w:rsidR="00385EEB" w:rsidRPr="00C42A64" w:rsidRDefault="00385EEB" w:rsidP="00385EEB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</w:rPr>
      </w:pPr>
      <w:proofErr w:type="spellStart"/>
      <w:r w:rsidRPr="00C42A64">
        <w:rPr>
          <w:rFonts w:ascii="Consolas" w:hAnsi="Consolas" w:cs="Consolas"/>
          <w:color w:val="000000" w:themeColor="text1"/>
        </w:rPr>
        <w:t>Mulai</w:t>
      </w:r>
      <w:proofErr w:type="spellEnd"/>
    </w:p>
    <w:p w:rsidR="00385EEB" w:rsidRPr="00C42A64" w:rsidRDefault="00385EEB" w:rsidP="00385EEB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</w:rPr>
      </w:pPr>
      <w:proofErr w:type="spellStart"/>
      <w:r>
        <w:rPr>
          <w:rFonts w:ascii="Consolas" w:hAnsi="Consolas" w:cs="Consolas"/>
          <w:color w:val="000000" w:themeColor="text1"/>
        </w:rPr>
        <w:t>Masukan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panjang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dan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lebar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nya</w:t>
      </w:r>
      <w:proofErr w:type="spellEnd"/>
    </w:p>
    <w:p w:rsidR="00385EEB" w:rsidRPr="00C05E23" w:rsidRDefault="00385EEB" w:rsidP="00385EEB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</w:rPr>
      </w:pPr>
      <w:proofErr w:type="spellStart"/>
      <w:r w:rsidRPr="00C05E23">
        <w:rPr>
          <w:rFonts w:ascii="Consolas" w:hAnsi="Consolas" w:cs="Consolas"/>
          <w:color w:val="000000" w:themeColor="text1"/>
        </w:rPr>
        <w:t>Hitung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  <w:proofErr w:type="spellStart"/>
      <w:r w:rsidRPr="00C05E23">
        <w:rPr>
          <w:rFonts w:ascii="Consolas" w:hAnsi="Consolas" w:cs="Consolas"/>
          <w:color w:val="000000" w:themeColor="text1"/>
        </w:rPr>
        <w:t>luas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  <w:proofErr w:type="spellStart"/>
      <w:r w:rsidRPr="00C05E23">
        <w:rPr>
          <w:rFonts w:ascii="Consolas" w:hAnsi="Consolas" w:cs="Consolas"/>
          <w:color w:val="000000" w:themeColor="text1"/>
        </w:rPr>
        <w:t>panjang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kali </w:t>
      </w:r>
      <w:proofErr w:type="spellStart"/>
      <w:r w:rsidRPr="00C05E23">
        <w:rPr>
          <w:rFonts w:ascii="Consolas" w:hAnsi="Consolas" w:cs="Consolas"/>
          <w:color w:val="000000" w:themeColor="text1"/>
        </w:rPr>
        <w:t>lebar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</w:p>
    <w:p w:rsidR="00C05E23" w:rsidRPr="00032B67" w:rsidRDefault="00C05E23" w:rsidP="00385EEB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</w:rPr>
      </w:pPr>
      <w:proofErr w:type="spellStart"/>
      <w:r w:rsidRPr="00C05E23">
        <w:rPr>
          <w:rFonts w:ascii="Consolas" w:hAnsi="Consolas" w:cs="Consolas"/>
          <w:color w:val="000000" w:themeColor="text1"/>
        </w:rPr>
        <w:t>Hitung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  <w:proofErr w:type="spellStart"/>
      <w:r w:rsidRPr="00C05E23">
        <w:rPr>
          <w:rFonts w:ascii="Consolas" w:hAnsi="Consolas" w:cs="Consolas"/>
          <w:color w:val="000000" w:themeColor="text1"/>
        </w:rPr>
        <w:t>luas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panjang</w:t>
      </w:r>
      <w:proofErr w:type="spellEnd"/>
      <w:r>
        <w:rPr>
          <w:rFonts w:ascii="Consolas" w:hAnsi="Consolas" w:cs="Consolas"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</w:rPr>
        <w:t>dan</w:t>
      </w:r>
      <w:proofErr w:type="spellEnd"/>
      <w:r w:rsidRPr="00C05E23">
        <w:rPr>
          <w:rFonts w:ascii="Consolas" w:hAnsi="Consolas" w:cs="Consolas"/>
          <w:color w:val="000000" w:themeColor="text1"/>
        </w:rPr>
        <w:t xml:space="preserve"> </w:t>
      </w:r>
      <w:proofErr w:type="spellStart"/>
      <w:r w:rsidRPr="00C05E23">
        <w:rPr>
          <w:rFonts w:ascii="Consolas" w:hAnsi="Consolas" w:cs="Consolas"/>
          <w:color w:val="000000" w:themeColor="text1"/>
        </w:rPr>
        <w:t>lebar</w:t>
      </w:r>
      <w:proofErr w:type="spellEnd"/>
      <w:r>
        <w:rPr>
          <w:rFonts w:ascii="Consolas" w:hAnsi="Consolas" w:cs="Consolas"/>
          <w:color w:val="000000" w:themeColor="text1"/>
        </w:rPr>
        <w:t xml:space="preserve"> = </w:t>
      </w:r>
      <w:proofErr w:type="spellStart"/>
      <w:r>
        <w:rPr>
          <w:rFonts w:ascii="Consolas" w:hAnsi="Consolas" w:cs="Consolas"/>
          <w:color w:val="000000" w:themeColor="text1"/>
        </w:rPr>
        <w:t>luas</w:t>
      </w:r>
      <w:proofErr w:type="spellEnd"/>
    </w:p>
    <w:p w:rsidR="00032B67" w:rsidRPr="00385EEB" w:rsidRDefault="00032B67" w:rsidP="00385EEB">
      <w:pPr>
        <w:pStyle w:val="ListParagraph"/>
        <w:numPr>
          <w:ilvl w:val="0"/>
          <w:numId w:val="43"/>
        </w:numPr>
        <w:ind w:hanging="294"/>
        <w:rPr>
          <w:rFonts w:ascii="Consolas" w:hAnsi="Consolas" w:cs="Consolas"/>
          <w:color w:val="000000" w:themeColor="text1"/>
        </w:rPr>
      </w:pPr>
      <w:proofErr w:type="spellStart"/>
      <w:r>
        <w:rPr>
          <w:rFonts w:ascii="Consolas" w:hAnsi="Consolas" w:cs="Consolas"/>
          <w:color w:val="000000" w:themeColor="text1"/>
        </w:rPr>
        <w:t>selesai</w:t>
      </w:r>
      <w:proofErr w:type="spellEnd"/>
    </w:p>
    <w:p w:rsidR="005659D6" w:rsidRPr="00385EEB" w:rsidRDefault="00C05E23" w:rsidP="00385EEB">
      <w:pPr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 xml:space="preserve">        </w:t>
      </w:r>
    </w:p>
    <w:p w:rsidR="00C61B92" w:rsidRDefault="00C61B92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659D6" w:rsidRPr="00233072" w:rsidRDefault="005659D6" w:rsidP="005659D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5659D6" w:rsidRPr="00492315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color w:val="000000" w:themeColor="text1"/>
        </w:rPr>
      </w:pPr>
    </w:p>
    <w:p w:rsidR="00422A5E" w:rsidRDefault="00392B38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7305" w:dyaOrig="11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25pt;height:397.5pt" o:ole="">
            <v:imagedata r:id="rId7" o:title=""/>
          </v:shape>
          <o:OLEObject Type="Embed" ProgID="Visio.Drawing.15" ShapeID="_x0000_i1025" DrawAspect="Content" ObjectID="_1790067804" r:id="rId8"/>
        </w:object>
      </w:r>
      <w:r w:rsidR="008A14E8">
        <w:t xml:space="preserve">   </w:t>
      </w:r>
      <w:bookmarkStart w:id="0" w:name="_GoBack"/>
      <w:bookmarkEnd w:id="0"/>
    </w:p>
    <w:p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1C7428" w:rsidRDefault="00C61B92" w:rsidP="001C7428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:rsidR="00C61B92" w:rsidRDefault="00C61B92">
      <w:pPr>
        <w:rPr>
          <w:rFonts w:ascii="Arial" w:hAnsi="Arial" w:cs="Arial"/>
          <w:b/>
          <w:color w:val="000000" w:themeColor="text1"/>
          <w:sz w:val="36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5659D6" w:rsidRDefault="005659D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Ind w:w="-431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95419" w:rsidRPr="005659D6" w:rsidTr="00C61B92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95419" w:rsidRPr="005659D6" w:rsidRDefault="00C95419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95419" w:rsidRDefault="00C95419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95419" w:rsidRPr="005659D6" w:rsidRDefault="00C95419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A0276A" w:rsidRPr="00B20E80" w:rsidTr="00C61B92">
        <w:tc>
          <w:tcPr>
            <w:tcW w:w="3381" w:type="dxa"/>
          </w:tcPr>
          <w:p w:rsidR="00356901" w:rsidRDefault="00356901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C7428" w:rsidRPr="001C7428" w:rsidRDefault="001C7428" w:rsidP="001C7428">
            <w:pPr>
              <w:rPr>
                <w:rFonts w:ascii="Consolas" w:hAnsi="Consolas" w:cs="Consolas"/>
                <w:color w:val="000000" w:themeColor="text1"/>
              </w:rPr>
            </w:pP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Mulai</w:t>
            </w:r>
            <w:proofErr w:type="spellEnd"/>
          </w:p>
          <w:p w:rsidR="001C7428" w:rsidRPr="001C7428" w:rsidRDefault="001C7428" w:rsidP="001C7428">
            <w:pPr>
              <w:rPr>
                <w:rFonts w:ascii="Consolas" w:hAnsi="Consolas" w:cs="Consolas"/>
                <w:color w:val="000000" w:themeColor="text1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</w:rPr>
              <w:t>Masukan</w:t>
            </w:r>
            <w:proofErr w:type="spellEnd"/>
            <w:r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</w:rPr>
              <w:t>panjang</w:t>
            </w:r>
            <w:proofErr w:type="spellEnd"/>
            <w:r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ebar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nya</w:t>
            </w:r>
            <w:proofErr w:type="spellEnd"/>
          </w:p>
          <w:p w:rsidR="001C7428" w:rsidRPr="001C7428" w:rsidRDefault="001C7428" w:rsidP="001C7428">
            <w:pPr>
              <w:rPr>
                <w:rFonts w:ascii="Consolas" w:hAnsi="Consolas" w:cs="Consolas"/>
                <w:color w:val="000000" w:themeColor="text1"/>
              </w:rPr>
            </w:pP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Hitung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uas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panjang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kali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ebar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</w:p>
          <w:p w:rsidR="001C7428" w:rsidRPr="001C7428" w:rsidRDefault="001C7428" w:rsidP="001C7428">
            <w:pPr>
              <w:rPr>
                <w:rFonts w:ascii="Consolas" w:hAnsi="Consolas" w:cs="Consolas"/>
                <w:color w:val="000000" w:themeColor="text1"/>
              </w:rPr>
            </w:pP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Hitung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uas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panjang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dan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ebar</w:t>
            </w:r>
            <w:proofErr w:type="spellEnd"/>
            <w:r w:rsidRPr="001C7428">
              <w:rPr>
                <w:rFonts w:ascii="Consolas" w:hAnsi="Consolas" w:cs="Consolas"/>
                <w:color w:val="000000" w:themeColor="text1"/>
              </w:rPr>
              <w:t xml:space="preserve"> = </w:t>
            </w:r>
            <w:proofErr w:type="spellStart"/>
            <w:r w:rsidRPr="001C7428">
              <w:rPr>
                <w:rFonts w:ascii="Consolas" w:hAnsi="Consolas" w:cs="Consolas"/>
                <w:color w:val="000000" w:themeColor="text1"/>
              </w:rPr>
              <w:t>luas</w:t>
            </w:r>
            <w:proofErr w:type="spellEnd"/>
          </w:p>
          <w:p w:rsidR="00C61B92" w:rsidRDefault="001C7428" w:rsidP="001C7428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</w:rPr>
              <w:t>selesai</w:t>
            </w:r>
            <w:proofErr w:type="spellEnd"/>
          </w:p>
          <w:p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Pr="00356901" w:rsidRDefault="00C61B92" w:rsidP="00A0276A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94797E" w:rsidRPr="0094797E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1.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Mulai</w:t>
            </w:r>
            <w:proofErr w:type="spellEnd"/>
          </w:p>
          <w:p w:rsidR="0094797E" w:rsidRPr="0094797E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2.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Deklarasikan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variabel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panjang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`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dan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ebar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`</w:t>
            </w:r>
          </w:p>
          <w:p w:rsidR="0094797E" w:rsidRPr="0094797E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3. Input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nilai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panjang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`</w:t>
            </w:r>
          </w:p>
          <w:p w:rsidR="0094797E" w:rsidRPr="0094797E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4. Input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nilai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ebar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`</w:t>
            </w:r>
          </w:p>
          <w:p w:rsidR="0094797E" w:rsidRPr="00392B38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5.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Hitung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uas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dengan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rumus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: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uas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=</w:t>
            </w:r>
            <w:r w:rsidR="00392B3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 15</w:t>
            </w: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r w:rsidR="00392B3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*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panjang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r w:rsidR="00392B3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=16 </w:t>
            </w: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* </w:t>
            </w:r>
            <w:r w:rsidR="00392B3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  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ebar</w:t>
            </w:r>
            <w:proofErr w:type="spellEnd"/>
            <w:r w:rsidR="00392B38"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  <w:t xml:space="preserve"> =10</w:t>
            </w: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`</w:t>
            </w:r>
          </w:p>
          <w:p w:rsidR="0094797E" w:rsidRPr="0094797E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6.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Tampilkan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hasil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 `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luas</w:t>
            </w:r>
            <w:proofErr w:type="spellEnd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`</w:t>
            </w:r>
          </w:p>
          <w:p w:rsidR="00A0276A" w:rsidRPr="009A5D32" w:rsidRDefault="0094797E" w:rsidP="0094797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 xml:space="preserve">7. </w:t>
            </w:r>
            <w:proofErr w:type="spellStart"/>
            <w:r w:rsidRPr="0094797E">
              <w:rPr>
                <w:rFonts w:ascii="Consolas" w:eastAsia="Times New Roman" w:hAnsi="Consolas" w:cs="Consolas"/>
                <w:b/>
                <w:color w:val="000000" w:themeColor="text1"/>
              </w:rPr>
              <w:t>Selesai</w:t>
            </w:r>
            <w:proofErr w:type="spellEnd"/>
          </w:p>
        </w:tc>
        <w:tc>
          <w:tcPr>
            <w:tcW w:w="4235" w:type="dxa"/>
          </w:tcPr>
          <w:p w:rsidR="0094797E" w:rsidRPr="0094797E" w:rsidRDefault="0094797E" w:rsidP="0094797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</w:pPr>
            <w:r w:rsidRPr="0094797E"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  <w:t>Start</w:t>
            </w:r>
          </w:p>
          <w:p w:rsidR="0094797E" w:rsidRPr="0094797E" w:rsidRDefault="0094797E" w:rsidP="0094797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</w:pPr>
            <w:r w:rsidRPr="0094797E"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  <w:t>Declare `length` and `width` variables</w:t>
            </w:r>
          </w:p>
          <w:p w:rsidR="0094797E" w:rsidRPr="0094797E" w:rsidRDefault="0094797E" w:rsidP="0094797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</w:pPr>
            <w:r w:rsidRPr="0094797E"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  <w:t>Input value `length` Input value `width` Calculate area using the formula: `area = length * width` Display `area` results</w:t>
            </w:r>
          </w:p>
          <w:p w:rsidR="0094797E" w:rsidRPr="0094797E" w:rsidRDefault="0094797E" w:rsidP="0094797E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</w:pPr>
            <w:r w:rsidRPr="0094797E">
              <w:rPr>
                <w:rFonts w:ascii="inherit" w:eastAsia="Times New Roman" w:hAnsi="inherit" w:cs="Courier New"/>
                <w:color w:val="1F1F1F"/>
                <w:sz w:val="24"/>
                <w:szCs w:val="24"/>
              </w:rPr>
              <w:t>Finished</w:t>
            </w:r>
          </w:p>
          <w:p w:rsidR="00AC5206" w:rsidRPr="00B20E80" w:rsidRDefault="00AC5206" w:rsidP="00A0276A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A0276A" w:rsidRDefault="00A0276A" w:rsidP="00A0276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BA23E9" w:rsidRPr="00BA23E9" w:rsidRDefault="00BA23E9" w:rsidP="00BA23E9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:rsidR="00BA23E9" w:rsidRPr="00BA23E9" w:rsidRDefault="00BA23E9" w:rsidP="00BA23E9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anjang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= 1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6</w:t>
            </w: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BA23E9" w:rsidRPr="00BA23E9" w:rsidRDefault="00BA23E9" w:rsidP="0035470F">
            <w:pPr>
              <w:tabs>
                <w:tab w:val="center" w:pos="2133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leb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=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10</w:t>
            </w: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;</w:t>
            </w:r>
            <w:r w:rsidR="0035470F">
              <w:rPr>
                <w:rFonts w:ascii="Consolas" w:eastAsia="Times New Roman" w:hAnsi="Consolas" w:cs="Consolas"/>
                <w:color w:val="000000" w:themeColor="text1"/>
              </w:rPr>
              <w:tab/>
            </w:r>
          </w:p>
          <w:p w:rsidR="00841802" w:rsidRDefault="00841802" w:rsidP="00841802">
            <w:pPr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BA23E9" w:rsidRPr="00BA23E9" w:rsidRDefault="00BA23E9" w:rsidP="00841802">
            <w:pPr>
              <w:rPr>
                <w:rFonts w:ascii="Consolas" w:eastAsia="Times New Roman" w:hAnsi="Consolas" w:cs="Consolas"/>
                <w:color w:val="000000" w:themeColor="text1"/>
              </w:rPr>
            </w:pP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uas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= 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anjang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* 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ebar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BA23E9" w:rsidRPr="00BA23E9" w:rsidRDefault="00BA23E9" w:rsidP="00BA23E9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BA23E9" w:rsidRPr="00BA23E9" w:rsidRDefault="00BA23E9" w:rsidP="00BA23E9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echo "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uas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ersegi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anjang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dengan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anjang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panjang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dan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ebar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ebar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adalah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: $</w:t>
            </w:r>
            <w:proofErr w:type="spellStart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luas</w:t>
            </w:r>
            <w:proofErr w:type="spellEnd"/>
            <w:r w:rsidRPr="00BA23E9">
              <w:rPr>
                <w:rFonts w:ascii="Consolas" w:eastAsia="Times New Roman" w:hAnsi="Consolas" w:cs="Consolas"/>
                <w:color w:val="000000" w:themeColor="text1"/>
              </w:rPr>
              <w:t>"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10</w:t>
            </w: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154CAF" w:rsidRPr="00BA23E9" w:rsidRDefault="00BA23E9" w:rsidP="00BA23E9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  <w:p w:rsidR="00154CAF" w:rsidRPr="00154CAF" w:rsidRDefault="00154CAF" w:rsidP="00A0276A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</w:tr>
    </w:tbl>
    <w:p w:rsidR="005659D6" w:rsidRDefault="005659D6" w:rsidP="00AC5206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  <w:sectPr w:rsidR="00C61B92" w:rsidSect="00C61B92">
          <w:pgSz w:w="16839" w:h="11907" w:orient="landscape" w:code="9"/>
          <w:pgMar w:top="850" w:right="426" w:bottom="1440" w:left="851" w:header="720" w:footer="720" w:gutter="0"/>
          <w:cols w:space="720"/>
          <w:docGrid w:linePitch="360"/>
        </w:sect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</w:pP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>DECISION</w:t>
      </w:r>
      <w:r w:rsidRPr="00C61B92"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</w:rPr>
        <w:t>PERCABANGAN</w:t>
      </w:r>
      <w:r w:rsidRPr="00C61B92">
        <w:rPr>
          <w:rFonts w:ascii="Times New Roman" w:hAnsi="Times New Roman"/>
          <w:color w:val="FF0000"/>
          <w:sz w:val="26"/>
        </w:rPr>
        <w:t xml:space="preserve"> </w:t>
      </w:r>
      <w:r>
        <w:rPr>
          <w:rFonts w:ascii="Times New Roman" w:hAnsi="Times New Roman"/>
          <w:color w:val="FF0000"/>
          <w:sz w:val="26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EF5726" w:rsidRPr="00477912" w:rsidRDefault="00EF5726" w:rsidP="00EF5726">
      <w:pPr>
        <w:pStyle w:val="ListParagraph"/>
        <w:ind w:left="426"/>
        <w:jc w:val="both"/>
        <w:rPr>
          <w:rFonts w:ascii="Times New Roman" w:hAnsi="Times New Roman"/>
          <w:color w:val="000000" w:themeColor="text1"/>
          <w:sz w:val="24"/>
        </w:rPr>
      </w:pPr>
      <w:proofErr w:type="spellStart"/>
      <w:r w:rsidRPr="00477912">
        <w:rPr>
          <w:rFonts w:ascii="Times New Roman" w:hAnsi="Times New Roman"/>
          <w:color w:val="000000" w:themeColor="text1"/>
          <w:sz w:val="24"/>
        </w:rPr>
        <w:t>Menghitung</w:t>
      </w:r>
      <w:proofErr w:type="spellEnd"/>
      <w:r w:rsidRPr="00477912">
        <w:rPr>
          <w:rFonts w:ascii="Times New Roman" w:hAnsi="Times New Roman"/>
          <w:color w:val="000000" w:themeColor="text1"/>
          <w:sz w:val="24"/>
        </w:rPr>
        <w:t xml:space="preserve"> </w:t>
      </w:r>
      <w:proofErr w:type="spellStart"/>
      <w:r w:rsidRPr="00477912">
        <w:rPr>
          <w:rFonts w:ascii="Times New Roman" w:hAnsi="Times New Roman"/>
          <w:color w:val="000000" w:themeColor="text1"/>
          <w:sz w:val="24"/>
        </w:rPr>
        <w:t>luas</w:t>
      </w:r>
      <w:proofErr w:type="spellEnd"/>
      <w:r w:rsidRPr="00477912">
        <w:rPr>
          <w:rFonts w:ascii="Times New Roman" w:hAnsi="Times New Roman"/>
          <w:color w:val="000000" w:themeColor="text1"/>
          <w:sz w:val="24"/>
        </w:rPr>
        <w:t xml:space="preserve"> </w:t>
      </w:r>
      <w:proofErr w:type="spellStart"/>
      <w:r w:rsidRPr="00477912">
        <w:rPr>
          <w:rFonts w:ascii="Times New Roman" w:hAnsi="Times New Roman"/>
          <w:color w:val="000000" w:themeColor="text1"/>
          <w:sz w:val="24"/>
        </w:rPr>
        <w:t>persegi</w:t>
      </w:r>
      <w:proofErr w:type="spellEnd"/>
      <w:r w:rsidRPr="00477912">
        <w:rPr>
          <w:rFonts w:ascii="Times New Roman" w:hAnsi="Times New Roman"/>
          <w:color w:val="000000" w:themeColor="text1"/>
          <w:sz w:val="24"/>
        </w:rPr>
        <w:t xml:space="preserve"> 4</w:t>
      </w:r>
    </w:p>
    <w:p w:rsidR="00477912" w:rsidRPr="00233072" w:rsidRDefault="00477912" w:rsidP="00EF5726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:rsidR="00C61B92" w:rsidRDefault="00EF5726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</w:t>
      </w:r>
      <w:r>
        <w:rPr>
          <w:color w:val="000000"/>
          <w:shd w:val="clear" w:color="auto" w:fill="FCF7EB"/>
        </w:rPr>
        <w:t xml:space="preserve">1. </w:t>
      </w:r>
      <w:proofErr w:type="spellStart"/>
      <w:r>
        <w:rPr>
          <w:color w:val="000000"/>
          <w:shd w:val="clear" w:color="auto" w:fill="FCF7EB"/>
        </w:rPr>
        <w:t>Masukan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panjang</w:t>
      </w:r>
      <w:proofErr w:type="spellEnd"/>
      <w:r>
        <w:rPr>
          <w:color w:val="000000"/>
        </w:rPr>
        <w:br/>
      </w:r>
      <w:r>
        <w:rPr>
          <w:color w:val="000000"/>
          <w:shd w:val="clear" w:color="auto" w:fill="FCF7EB"/>
        </w:rPr>
        <w:t xml:space="preserve">       2.Masukan </w:t>
      </w:r>
      <w:proofErr w:type="spellStart"/>
      <w:r>
        <w:rPr>
          <w:color w:val="000000"/>
          <w:shd w:val="clear" w:color="auto" w:fill="FCF7EB"/>
        </w:rPr>
        <w:t>lebar</w:t>
      </w:r>
      <w:proofErr w:type="spellEnd"/>
      <w:r>
        <w:rPr>
          <w:color w:val="000000"/>
        </w:rPr>
        <w:br/>
      </w:r>
      <w:r>
        <w:rPr>
          <w:color w:val="000000"/>
          <w:shd w:val="clear" w:color="auto" w:fill="FCF7EB"/>
        </w:rPr>
        <w:t xml:space="preserve">       3. </w:t>
      </w:r>
      <w:proofErr w:type="spellStart"/>
      <w:r>
        <w:rPr>
          <w:color w:val="000000"/>
          <w:shd w:val="clear" w:color="auto" w:fill="FCF7EB"/>
        </w:rPr>
        <w:t>Luas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segi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empat</w:t>
      </w:r>
      <w:proofErr w:type="spellEnd"/>
      <w:r>
        <w:rPr>
          <w:color w:val="000000"/>
          <w:shd w:val="clear" w:color="auto" w:fill="FCF7EB"/>
        </w:rPr>
        <w:t>=</w:t>
      </w:r>
      <w:proofErr w:type="spellStart"/>
      <w:r>
        <w:rPr>
          <w:color w:val="000000"/>
          <w:shd w:val="clear" w:color="auto" w:fill="FCF7EB"/>
        </w:rPr>
        <w:t>panjang</w:t>
      </w:r>
      <w:proofErr w:type="spellEnd"/>
      <w:r>
        <w:rPr>
          <w:color w:val="000000"/>
          <w:shd w:val="clear" w:color="auto" w:fill="FCF7EB"/>
        </w:rPr>
        <w:t>*</w:t>
      </w:r>
      <w:proofErr w:type="spellStart"/>
      <w:r>
        <w:rPr>
          <w:color w:val="000000"/>
          <w:shd w:val="clear" w:color="auto" w:fill="FCF7EB"/>
        </w:rPr>
        <w:t>lebar</w:t>
      </w:r>
      <w:proofErr w:type="spellEnd"/>
      <w:r>
        <w:rPr>
          <w:color w:val="000000"/>
        </w:rPr>
        <w:br/>
      </w:r>
      <w:r>
        <w:rPr>
          <w:color w:val="000000"/>
          <w:shd w:val="clear" w:color="auto" w:fill="FCF7EB"/>
        </w:rPr>
        <w:t xml:space="preserve">       4. </w:t>
      </w:r>
      <w:proofErr w:type="spellStart"/>
      <w:r>
        <w:rPr>
          <w:color w:val="000000"/>
          <w:shd w:val="clear" w:color="auto" w:fill="FCF7EB"/>
        </w:rPr>
        <w:t>Tampilkan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hasil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luas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segi</w:t>
      </w:r>
      <w:proofErr w:type="spellEnd"/>
      <w:r>
        <w:rPr>
          <w:color w:val="000000"/>
          <w:shd w:val="clear" w:color="auto" w:fill="FCF7EB"/>
        </w:rPr>
        <w:t xml:space="preserve"> </w:t>
      </w:r>
      <w:proofErr w:type="spellStart"/>
      <w:r>
        <w:rPr>
          <w:color w:val="000000"/>
          <w:shd w:val="clear" w:color="auto" w:fill="FCF7EB"/>
        </w:rPr>
        <w:t>empat</w:t>
      </w:r>
      <w:proofErr w:type="spellEnd"/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5E3952" w:rsidRDefault="005E395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4170" w:dyaOrig="10411">
          <v:shape id="_x0000_i1026" type="#_x0000_t75" style="width:234.75pt;height:414.75pt" o:ole="">
            <v:imagedata r:id="rId9" o:title=""/>
          </v:shape>
          <o:OLEObject Type="Embed" ProgID="Visio.Drawing.15" ShapeID="_x0000_i1026" DrawAspect="Content" ObjectID="_1790067805" r:id="rId10"/>
        </w:objec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61B92" w:rsidRPr="005659D6" w:rsidTr="00032B67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61B92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61B92" w:rsidRPr="00B20E80" w:rsidTr="00032B67">
        <w:tc>
          <w:tcPr>
            <w:tcW w:w="3381" w:type="dxa"/>
          </w:tcPr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F5726" w:rsidRPr="000A2573" w:rsidRDefault="00EF5726" w:rsidP="00EF5726">
            <w:pPr>
              <w:jc w:val="both"/>
              <w:rPr>
                <w:rFonts w:ascii="Arial Black" w:hAnsi="Arial Black"/>
                <w:color w:val="000000"/>
                <w:shd w:val="clear" w:color="auto" w:fill="FCF7EB"/>
              </w:rPr>
            </w:pPr>
            <w:r w:rsidRPr="00EF5726">
              <w:rPr>
                <w:color w:val="000000"/>
                <w:sz w:val="24"/>
                <w:shd w:val="clear" w:color="auto" w:fill="FCF7EB"/>
              </w:rPr>
              <w:t xml:space="preserve">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Masukan</w:t>
            </w:r>
            <w:proofErr w:type="spellEnd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panjang</w:t>
            </w:r>
            <w:proofErr w:type="spellEnd"/>
            <w:r w:rsidRPr="000A2573">
              <w:rPr>
                <w:rFonts w:ascii="Arial Black" w:hAnsi="Arial Black"/>
                <w:color w:val="000000"/>
              </w:rPr>
              <w:br/>
            </w:r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Masukan</w:t>
            </w:r>
            <w:proofErr w:type="spellEnd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lebar</w:t>
            </w:r>
            <w:proofErr w:type="spellEnd"/>
            <w:r w:rsidRPr="000A2573">
              <w:rPr>
                <w:rFonts w:ascii="Arial Black" w:hAnsi="Arial Black"/>
                <w:color w:val="000000"/>
              </w:rPr>
              <w:br/>
            </w:r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Luassegi</w:t>
            </w:r>
            <w:proofErr w:type="spellEnd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</w:t>
            </w:r>
            <w:r w:rsid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 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empat</w:t>
            </w:r>
            <w:proofErr w:type="spellEnd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=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panjang</w:t>
            </w:r>
            <w:proofErr w:type="spellEnd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*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lebar</w:t>
            </w:r>
            <w:proofErr w:type="spellEnd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Tampilkan</w:t>
            </w:r>
            <w:proofErr w:type="spellEnd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hasil</w:t>
            </w:r>
            <w:proofErr w:type="spellEnd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luas</w:t>
            </w:r>
            <w:proofErr w:type="spellEnd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segi</w:t>
            </w:r>
            <w:proofErr w:type="spellEnd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 xml:space="preserve"> </w:t>
            </w: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empat</w:t>
            </w:r>
            <w:proofErr w:type="spellEnd"/>
          </w:p>
          <w:p w:rsidR="00EF5726" w:rsidRPr="000A2573" w:rsidRDefault="00EF5726" w:rsidP="00EF5726">
            <w:pPr>
              <w:jc w:val="both"/>
              <w:rPr>
                <w:rFonts w:ascii="Arial Black" w:hAnsi="Arial Black"/>
                <w:color w:val="000000"/>
                <w:shd w:val="clear" w:color="auto" w:fill="FCF7EB"/>
              </w:rPr>
            </w:pPr>
            <w:proofErr w:type="spellStart"/>
            <w:r w:rsidRPr="000A2573">
              <w:rPr>
                <w:rFonts w:ascii="Arial Black" w:hAnsi="Arial Black"/>
                <w:color w:val="000000"/>
                <w:shd w:val="clear" w:color="auto" w:fill="FCF7EB"/>
              </w:rPr>
              <w:t>Selesai</w:t>
            </w:r>
            <w:proofErr w:type="spellEnd"/>
          </w:p>
          <w:p w:rsidR="00C61B92" w:rsidRPr="000A2573" w:rsidRDefault="00C61B92" w:rsidP="00032B67">
            <w:pPr>
              <w:rPr>
                <w:rFonts w:ascii="Arial Black" w:eastAsia="Times New Roman" w:hAnsi="Arial Black" w:cs="Consolas"/>
                <w:color w:val="000000" w:themeColor="text1"/>
                <w:sz w:val="16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Pr="00356901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183079" w:rsidRDefault="00183079" w:rsidP="00183079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</w:p>
          <w:p w:rsidR="000A2573" w:rsidRPr="000A2573" w:rsidRDefault="000A2573" w:rsidP="000A2573">
            <w:pPr>
              <w:tabs>
                <w:tab w:val="left" w:pos="1560"/>
              </w:tabs>
              <w:ind w:left="29"/>
              <w:rPr>
                <w:rFonts w:ascii="Arial Black" w:eastAsia="Times New Roman" w:hAnsi="Arial Black" w:cs="Consolas"/>
                <w:b/>
                <w:color w:val="000000" w:themeColor="text1"/>
              </w:rPr>
            </w:pPr>
            <w:proofErr w:type="spellStart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>Mulai</w:t>
            </w:r>
            <w:proofErr w:type="spellEnd"/>
          </w:p>
          <w:p w:rsidR="000A2573" w:rsidRPr="000A2573" w:rsidRDefault="000A2573" w:rsidP="000A2573">
            <w:pPr>
              <w:tabs>
                <w:tab w:val="left" w:pos="1560"/>
              </w:tabs>
              <w:ind w:left="29"/>
              <w:rPr>
                <w:rFonts w:ascii="Arial Black" w:eastAsia="Times New Roman" w:hAnsi="Arial Black" w:cs="Consolas"/>
                <w:b/>
                <w:color w:val="000000" w:themeColor="text1"/>
              </w:rPr>
            </w:pPr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 xml:space="preserve">Input </w:t>
            </w:r>
            <w:proofErr w:type="spellStart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>sisi</w:t>
            </w:r>
            <w:proofErr w:type="spellEnd"/>
          </w:p>
          <w:p w:rsidR="000A2573" w:rsidRPr="000A2573" w:rsidRDefault="000A2573" w:rsidP="000A2573">
            <w:pPr>
              <w:tabs>
                <w:tab w:val="left" w:pos="1560"/>
              </w:tabs>
              <w:rPr>
                <w:rFonts w:ascii="Arial Black" w:eastAsia="Times New Roman" w:hAnsi="Arial Black" w:cs="Consolas"/>
                <w:b/>
                <w:color w:val="000000" w:themeColor="text1"/>
              </w:rPr>
            </w:pPr>
            <w:r>
              <w:rPr>
                <w:rFonts w:ascii="Arial Black" w:eastAsia="Times New Roman" w:hAnsi="Arial Black" w:cs="Consolas"/>
                <w:b/>
                <w:color w:val="000000" w:themeColor="text1"/>
              </w:rPr>
              <w:t xml:space="preserve"> </w:t>
            </w:r>
            <w:proofErr w:type="spellStart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>luas</w:t>
            </w:r>
            <w:proofErr w:type="spellEnd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 xml:space="preserve"> = </w:t>
            </w:r>
            <w:proofErr w:type="spellStart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>sisi</w:t>
            </w:r>
            <w:proofErr w:type="spellEnd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 xml:space="preserve"> * </w:t>
            </w:r>
            <w:proofErr w:type="spellStart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>sisi</w:t>
            </w:r>
            <w:proofErr w:type="spellEnd"/>
          </w:p>
          <w:p w:rsidR="000A2573" w:rsidRPr="000A2573" w:rsidRDefault="000A2573" w:rsidP="000A2573">
            <w:pPr>
              <w:tabs>
                <w:tab w:val="left" w:pos="1560"/>
              </w:tabs>
              <w:ind w:left="29"/>
              <w:rPr>
                <w:rFonts w:ascii="Arial Black" w:eastAsia="Times New Roman" w:hAnsi="Arial Black" w:cs="Consolas"/>
                <w:b/>
                <w:color w:val="000000" w:themeColor="text1"/>
              </w:rPr>
            </w:pPr>
            <w:proofErr w:type="spellStart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>Tampilkan</w:t>
            </w:r>
            <w:proofErr w:type="spellEnd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 xml:space="preserve"> </w:t>
            </w:r>
            <w:proofErr w:type="spellStart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>luas</w:t>
            </w:r>
            <w:proofErr w:type="spellEnd"/>
          </w:p>
          <w:p w:rsidR="00C61B92" w:rsidRPr="009A5D32" w:rsidRDefault="000A2573" w:rsidP="000A2573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0A2573">
              <w:rPr>
                <w:rFonts w:ascii="Arial Black" w:eastAsia="Times New Roman" w:hAnsi="Arial Black" w:cs="Consolas"/>
                <w:b/>
                <w:color w:val="000000" w:themeColor="text1"/>
              </w:rPr>
              <w:t>Selesai</w:t>
            </w:r>
            <w:proofErr w:type="spellEnd"/>
          </w:p>
        </w:tc>
        <w:tc>
          <w:tcPr>
            <w:tcW w:w="4235" w:type="dxa"/>
          </w:tcPr>
          <w:p w:rsidR="000A2573" w:rsidRPr="000A2573" w:rsidRDefault="000A2573" w:rsidP="000A257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Arial Black" w:eastAsia="Times New Roman" w:hAnsi="Arial Black" w:cs="Courier New"/>
                <w:color w:val="1F1F1F"/>
                <w:sz w:val="24"/>
                <w:szCs w:val="42"/>
                <w:lang w:val="en"/>
              </w:rPr>
            </w:pPr>
            <w:r w:rsidRPr="000A2573">
              <w:rPr>
                <w:rFonts w:ascii="Arial Black" w:eastAsia="Times New Roman" w:hAnsi="Arial Black" w:cs="Courier New"/>
                <w:color w:val="1F1F1F"/>
                <w:sz w:val="24"/>
                <w:szCs w:val="42"/>
                <w:lang w:val="en"/>
              </w:rPr>
              <w:t>Start</w:t>
            </w:r>
          </w:p>
          <w:p w:rsidR="000A2573" w:rsidRPr="000A2573" w:rsidRDefault="000A2573" w:rsidP="000A257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Arial Black" w:eastAsia="Times New Roman" w:hAnsi="Arial Black" w:cs="Courier New"/>
                <w:color w:val="1F1F1F"/>
                <w:sz w:val="24"/>
                <w:szCs w:val="42"/>
                <w:lang w:val="en"/>
              </w:rPr>
            </w:pPr>
            <w:r w:rsidRPr="000A2573">
              <w:rPr>
                <w:rFonts w:ascii="Arial Black" w:eastAsia="Times New Roman" w:hAnsi="Arial Black" w:cs="Courier New"/>
                <w:color w:val="1F1F1F"/>
                <w:sz w:val="24"/>
                <w:szCs w:val="42"/>
                <w:lang w:val="en"/>
              </w:rPr>
              <w:t>Side input</w:t>
            </w:r>
          </w:p>
          <w:p w:rsidR="000A2573" w:rsidRPr="000A2573" w:rsidRDefault="000A2573" w:rsidP="000A257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Arial Black" w:eastAsia="Times New Roman" w:hAnsi="Arial Black" w:cs="Courier New"/>
                <w:color w:val="1F1F1F"/>
                <w:sz w:val="24"/>
                <w:szCs w:val="42"/>
                <w:lang w:val="en"/>
              </w:rPr>
            </w:pPr>
            <w:r w:rsidRPr="000A2573">
              <w:rPr>
                <w:rFonts w:ascii="Arial Black" w:eastAsia="Times New Roman" w:hAnsi="Arial Black" w:cs="Courier New"/>
                <w:color w:val="1F1F1F"/>
                <w:sz w:val="24"/>
                <w:szCs w:val="42"/>
                <w:lang w:val="en"/>
              </w:rPr>
              <w:t xml:space="preserve"> area = side * side</w:t>
            </w:r>
          </w:p>
          <w:p w:rsidR="000A2573" w:rsidRPr="000A2573" w:rsidRDefault="000A2573" w:rsidP="000A257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Arial Black" w:eastAsia="Times New Roman" w:hAnsi="Arial Black" w:cs="Courier New"/>
                <w:color w:val="1F1F1F"/>
                <w:sz w:val="24"/>
                <w:szCs w:val="42"/>
                <w:lang w:val="en"/>
              </w:rPr>
            </w:pPr>
            <w:r w:rsidRPr="000A2573">
              <w:rPr>
                <w:rFonts w:ascii="Arial Black" w:eastAsia="Times New Roman" w:hAnsi="Arial Black" w:cs="Courier New"/>
                <w:color w:val="1F1F1F"/>
                <w:sz w:val="24"/>
                <w:szCs w:val="42"/>
                <w:lang w:val="en"/>
              </w:rPr>
              <w:t>Show area</w:t>
            </w:r>
          </w:p>
          <w:p w:rsidR="000A2573" w:rsidRPr="000A2573" w:rsidRDefault="000A2573" w:rsidP="000A257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Arial Black" w:eastAsia="Times New Roman" w:hAnsi="Arial Black" w:cs="Courier New"/>
                <w:color w:val="1F1F1F"/>
                <w:sz w:val="24"/>
                <w:szCs w:val="42"/>
              </w:rPr>
            </w:pPr>
            <w:r w:rsidRPr="000A2573">
              <w:rPr>
                <w:rFonts w:ascii="Arial Black" w:eastAsia="Times New Roman" w:hAnsi="Arial Black" w:cs="Courier New"/>
                <w:color w:val="1F1F1F"/>
                <w:sz w:val="24"/>
                <w:szCs w:val="42"/>
                <w:lang w:val="en"/>
              </w:rPr>
              <w:t>Finished</w:t>
            </w:r>
          </w:p>
          <w:p w:rsidR="00183079" w:rsidRPr="00B20E80" w:rsidRDefault="00183079" w:rsidP="000A2573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0A2573" w:rsidRDefault="000A2573" w:rsidP="00032B67">
            <w:pPr>
              <w:ind w:left="29"/>
            </w:pPr>
            <w:r>
              <w:rPr>
                <w:rStyle w:val="hljs-meta"/>
              </w:rPr>
              <w:t>&lt;?</w:t>
            </w:r>
            <w:proofErr w:type="spellStart"/>
            <w:r>
              <w:rPr>
                <w:rStyle w:val="hljs-meta"/>
              </w:rPr>
              <w:t>php</w:t>
            </w:r>
            <w:proofErr w:type="spellEnd"/>
            <w:r>
              <w:t xml:space="preserve"> </w:t>
            </w:r>
          </w:p>
          <w:p w:rsidR="00E6785B" w:rsidRPr="00BA23E9" w:rsidRDefault="00E6785B" w:rsidP="00E6785B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sisi1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= 1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6</w:t>
            </w: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E6785B" w:rsidRDefault="00E6785B" w:rsidP="00E6785B">
            <w:pPr>
              <w:ind w:left="29"/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sisi2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= </w:t>
            </w: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16</w:t>
            </w:r>
            <w:r w:rsidRPr="00BA23E9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:rsidR="000A2573" w:rsidRDefault="000A2573" w:rsidP="00032B67">
            <w:pPr>
              <w:ind w:left="29"/>
            </w:pPr>
            <w:r>
              <w:rPr>
                <w:rStyle w:val="hljs-comment"/>
              </w:rPr>
              <w:t xml:space="preserve">// </w:t>
            </w:r>
            <w:proofErr w:type="spellStart"/>
            <w:r>
              <w:rPr>
                <w:rStyle w:val="hljs-comment"/>
              </w:rPr>
              <w:t>Meminta</w:t>
            </w:r>
            <w:proofErr w:type="spellEnd"/>
            <w:r>
              <w:rPr>
                <w:rStyle w:val="hljs-comment"/>
              </w:rPr>
              <w:t xml:space="preserve"> input </w:t>
            </w:r>
            <w:proofErr w:type="spellStart"/>
            <w:r>
              <w:rPr>
                <w:rStyle w:val="hljs-comment"/>
              </w:rPr>
              <w:t>dari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pengguna</w:t>
            </w:r>
            <w:proofErr w:type="spellEnd"/>
            <w:r>
              <w:t xml:space="preserve"> </w:t>
            </w:r>
          </w:p>
          <w:p w:rsidR="000A2573" w:rsidRDefault="000A2573" w:rsidP="00032B67">
            <w:pPr>
              <w:ind w:left="29"/>
            </w:pPr>
            <w:r>
              <w:rPr>
                <w:rStyle w:val="hljs-comment"/>
              </w:rPr>
              <w:t xml:space="preserve">// </w:t>
            </w:r>
            <w:proofErr w:type="spellStart"/>
            <w:r>
              <w:rPr>
                <w:rStyle w:val="hljs-comment"/>
              </w:rPr>
              <w:t>Menghitung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luas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persegi</w:t>
            </w:r>
            <w:proofErr w:type="spellEnd"/>
            <w:r>
              <w:t xml:space="preserve"> </w:t>
            </w:r>
            <w:r>
              <w:t>4</w:t>
            </w:r>
          </w:p>
          <w:p w:rsidR="000A2573" w:rsidRDefault="000A2573" w:rsidP="00032B67">
            <w:pPr>
              <w:ind w:left="29"/>
            </w:pP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luas</w:t>
            </w:r>
            <w:proofErr w:type="spellEnd"/>
            <w:r>
              <w:t xml:space="preserve"> =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sisi</w:t>
            </w:r>
            <w:proofErr w:type="spellEnd"/>
            <w:r>
              <w:t xml:space="preserve"> * </w:t>
            </w:r>
            <w:r>
              <w:rPr>
                <w:rStyle w:val="hljs-variable"/>
              </w:rPr>
              <w:t>$</w:t>
            </w:r>
            <w:proofErr w:type="spellStart"/>
            <w:r>
              <w:rPr>
                <w:rStyle w:val="hljs-variable"/>
              </w:rPr>
              <w:t>sisi</w:t>
            </w:r>
            <w:proofErr w:type="spellEnd"/>
            <w:r>
              <w:t xml:space="preserve">; </w:t>
            </w:r>
          </w:p>
          <w:p w:rsidR="000A2573" w:rsidRDefault="000A2573" w:rsidP="00032B67">
            <w:pPr>
              <w:ind w:left="29"/>
            </w:pPr>
            <w:r>
              <w:rPr>
                <w:rStyle w:val="hljs-comment"/>
              </w:rPr>
              <w:t xml:space="preserve">// </w:t>
            </w:r>
            <w:proofErr w:type="spellStart"/>
            <w:r>
              <w:rPr>
                <w:rStyle w:val="hljs-comment"/>
              </w:rPr>
              <w:t>Menampilkan</w:t>
            </w:r>
            <w:proofErr w:type="spellEnd"/>
            <w:r>
              <w:rPr>
                <w:rStyle w:val="hljs-comment"/>
              </w:rPr>
              <w:t xml:space="preserve"> </w:t>
            </w:r>
            <w:proofErr w:type="spellStart"/>
            <w:r>
              <w:rPr>
                <w:rStyle w:val="hljs-comment"/>
              </w:rPr>
              <w:t>hasil</w:t>
            </w:r>
            <w:proofErr w:type="spellEnd"/>
            <w:r>
              <w:t xml:space="preserve"> </w:t>
            </w:r>
            <w:r>
              <w:rPr>
                <w:rStyle w:val="hljs-keyword"/>
              </w:rPr>
              <w:t>echo</w:t>
            </w:r>
            <w:r>
              <w:t xml:space="preserve"> </w:t>
            </w:r>
            <w:r>
              <w:rPr>
                <w:rStyle w:val="hljs-string"/>
              </w:rPr>
              <w:t>"</w:t>
            </w:r>
            <w:proofErr w:type="spellStart"/>
            <w:r>
              <w:rPr>
                <w:rStyle w:val="hljs-string"/>
              </w:rPr>
              <w:t>Luas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persegi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adalah</w:t>
            </w:r>
            <w:proofErr w:type="spellEnd"/>
            <w:r>
              <w:rPr>
                <w:rStyle w:val="hljs-string"/>
              </w:rPr>
              <w:t xml:space="preserve">: </w:t>
            </w:r>
            <w:proofErr w:type="gramStart"/>
            <w:r>
              <w:rPr>
                <w:rStyle w:val="hljs-string"/>
              </w:rPr>
              <w:t>"</w:t>
            </w:r>
            <w:r>
              <w:t xml:space="preserve"> .</w:t>
            </w:r>
            <w:proofErr w:type="gramEnd"/>
            <w:r>
              <w:t xml:space="preserve"> </w:t>
            </w:r>
          </w:p>
          <w:p w:rsidR="00E6785B" w:rsidRDefault="00E6785B" w:rsidP="00E6785B">
            <w:pPr>
              <w:ind w:left="29"/>
            </w:pPr>
            <w:r>
              <w:rPr>
                <w:rStyle w:val="hljs-keyword"/>
              </w:rPr>
              <w:t>echo</w:t>
            </w:r>
            <w:r>
              <w:t xml:space="preserve"> </w:t>
            </w:r>
            <w:r>
              <w:rPr>
                <w:rStyle w:val="hljs-string"/>
              </w:rPr>
              <w:t>"</w:t>
            </w:r>
            <w:proofErr w:type="spellStart"/>
            <w:r>
              <w:rPr>
                <w:rStyle w:val="hljs-string"/>
              </w:rPr>
              <w:t>Masukkan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panjang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sisi</w:t>
            </w:r>
            <w:proofErr w:type="spellEnd"/>
            <w:r>
              <w:rPr>
                <w:rStyle w:val="hljs-string"/>
              </w:rPr>
              <w:t xml:space="preserve"> </w:t>
            </w:r>
            <w:proofErr w:type="spellStart"/>
            <w:r>
              <w:rPr>
                <w:rStyle w:val="hljs-string"/>
              </w:rPr>
              <w:t>perseg</w:t>
            </w:r>
            <w:proofErr w:type="spellEnd"/>
            <w:r>
              <w:rPr>
                <w:rStyle w:val="hljs-string"/>
              </w:rPr>
              <w:t xml:space="preserve"> 4</w:t>
            </w:r>
            <w:r>
              <w:rPr>
                <w:rStyle w:val="hljs-string"/>
              </w:rPr>
              <w:t>i: "</w:t>
            </w:r>
            <w:r>
              <w:t>;</w:t>
            </w:r>
          </w:p>
          <w:p w:rsidR="00C61B92" w:rsidRPr="00B20E80" w:rsidRDefault="000A2573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Style w:val="hljs-meta"/>
              </w:rPr>
              <w:t>?&gt;</w:t>
            </w:r>
          </w:p>
        </w:tc>
      </w:tr>
    </w:tbl>
    <w:p w:rsidR="00C61B92" w:rsidRPr="00EF22D7" w:rsidRDefault="00C61B92" w:rsidP="00C61B92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 w:rsidP="00C61B92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  <w:sectPr w:rsidR="00C61B92" w:rsidSect="00C61B92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</w:pPr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>LOOPING</w:t>
      </w:r>
      <w:r w:rsidRPr="00C61B92">
        <w:rPr>
          <w:rFonts w:ascii="Times New Roman" w:hAnsi="Times New Roman"/>
          <w:color w:val="FF0000"/>
          <w:sz w:val="26"/>
        </w:rPr>
        <w:t xml:space="preserve"> / </w:t>
      </w:r>
      <w:r w:rsidR="00AD4917">
        <w:rPr>
          <w:rFonts w:ascii="Times New Roman" w:hAnsi="Times New Roman"/>
          <w:color w:val="FF0000"/>
          <w:sz w:val="26"/>
        </w:rPr>
        <w:t>PERULANGAN</w:t>
      </w:r>
      <w:r w:rsidRPr="00C61B92">
        <w:rPr>
          <w:rFonts w:ascii="Times New Roman" w:hAnsi="Times New Roman"/>
          <w:color w:val="FF0000"/>
          <w:sz w:val="26"/>
        </w:rPr>
        <w:t xml:space="preserve"> </w:t>
      </w:r>
      <w:r>
        <w:rPr>
          <w:rFonts w:ascii="Times New Roman" w:hAnsi="Times New Roman"/>
          <w:color w:val="FF0000"/>
          <w:sz w:val="26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477912" w:rsidRDefault="00477912" w:rsidP="00477912">
      <w:pPr>
        <w:pStyle w:val="ListParagraph"/>
        <w:ind w:left="426"/>
        <w:jc w:val="both"/>
        <w:rPr>
          <w:sz w:val="20"/>
        </w:rPr>
      </w:pPr>
      <w:proofErr w:type="spellStart"/>
      <w:proofErr w:type="gramStart"/>
      <w:r w:rsidRPr="00477912">
        <w:rPr>
          <w:sz w:val="20"/>
        </w:rPr>
        <w:t>mengulangi</w:t>
      </w:r>
      <w:proofErr w:type="spellEnd"/>
      <w:proofErr w:type="gramEnd"/>
      <w:r w:rsidRPr="00477912">
        <w:rPr>
          <w:sz w:val="20"/>
        </w:rPr>
        <w:t xml:space="preserve"> </w:t>
      </w:r>
      <w:proofErr w:type="spellStart"/>
      <w:r w:rsidRPr="00477912">
        <w:rPr>
          <w:sz w:val="20"/>
        </w:rPr>
        <w:t>kalimat</w:t>
      </w:r>
      <w:proofErr w:type="spellEnd"/>
      <w:r w:rsidRPr="00477912">
        <w:rPr>
          <w:sz w:val="20"/>
        </w:rPr>
        <w:t xml:space="preserve"> "</w:t>
      </w:r>
      <w:proofErr w:type="spellStart"/>
      <w:r w:rsidRPr="00477912">
        <w:rPr>
          <w:sz w:val="20"/>
        </w:rPr>
        <w:t>saya</w:t>
      </w:r>
      <w:proofErr w:type="spellEnd"/>
      <w:r w:rsidRPr="00477912">
        <w:rPr>
          <w:sz w:val="20"/>
        </w:rPr>
        <w:t xml:space="preserve"> </w:t>
      </w:r>
      <w:proofErr w:type="spellStart"/>
      <w:r w:rsidRPr="00477912">
        <w:rPr>
          <w:sz w:val="20"/>
        </w:rPr>
        <w:t>adalah</w:t>
      </w:r>
      <w:proofErr w:type="spellEnd"/>
      <w:r w:rsidRPr="00477912">
        <w:rPr>
          <w:sz w:val="20"/>
        </w:rPr>
        <w:t xml:space="preserve"> </w:t>
      </w:r>
      <w:proofErr w:type="spellStart"/>
      <w:r w:rsidRPr="00477912">
        <w:rPr>
          <w:sz w:val="20"/>
        </w:rPr>
        <w:t>hafidz</w:t>
      </w:r>
      <w:proofErr w:type="spellEnd"/>
      <w:r w:rsidRPr="00477912">
        <w:rPr>
          <w:sz w:val="20"/>
        </w:rPr>
        <w:t xml:space="preserve">" </w:t>
      </w:r>
      <w:proofErr w:type="spellStart"/>
      <w:r w:rsidRPr="00477912">
        <w:rPr>
          <w:sz w:val="20"/>
        </w:rPr>
        <w:t>sebanyak</w:t>
      </w:r>
      <w:proofErr w:type="spellEnd"/>
      <w:r w:rsidRPr="00477912">
        <w:rPr>
          <w:sz w:val="20"/>
        </w:rPr>
        <w:t xml:space="preserve"> 10x</w:t>
      </w:r>
    </w:p>
    <w:p w:rsidR="00477912" w:rsidRPr="00477912" w:rsidRDefault="00477912" w:rsidP="00477912">
      <w:pPr>
        <w:pStyle w:val="ListParagraph"/>
        <w:ind w:left="426"/>
        <w:jc w:val="both"/>
        <w:rPr>
          <w:rFonts w:ascii="Times New Roman" w:hAnsi="Times New Roman"/>
          <w:color w:val="000000" w:themeColor="text1"/>
          <w:sz w:val="20"/>
        </w:rPr>
      </w:pPr>
    </w:p>
    <w:p w:rsidR="00E6785B" w:rsidRPr="00E6785B" w:rsidRDefault="00477912" w:rsidP="00E678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  1.</w:t>
      </w:r>
      <w:r w:rsidR="00E6785B">
        <w:rPr>
          <w:rFonts w:ascii="Times New Roman" w:eastAsia="Times New Roman" w:hAnsi="Times New Roman" w:cs="Times New Roman"/>
          <w:color w:val="000000" w:themeColor="text1"/>
        </w:rPr>
        <w:t xml:space="preserve">  </w:t>
      </w:r>
      <w:proofErr w:type="spellStart"/>
      <w:r w:rsidR="00E6785B" w:rsidRPr="00E6785B">
        <w:rPr>
          <w:rFonts w:ascii="Times New Roman" w:eastAsia="Times New Roman" w:hAnsi="Times New Roman" w:cs="Times New Roman"/>
          <w:color w:val="000000" w:themeColor="text1"/>
        </w:rPr>
        <w:t>Mulai</w:t>
      </w:r>
      <w:proofErr w:type="spellEnd"/>
    </w:p>
    <w:p w:rsidR="00E6785B" w:rsidRPr="00E6785B" w:rsidRDefault="00E6785B" w:rsidP="00E678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 w:rsidRPr="00E6785B">
        <w:rPr>
          <w:rFonts w:ascii="Times New Roman" w:eastAsia="Times New Roman" w:hAnsi="Times New Roman" w:cs="Times New Roman"/>
          <w:color w:val="000000" w:themeColor="text1"/>
        </w:rPr>
        <w:t xml:space="preserve">   </w:t>
      </w:r>
      <w:r w:rsidR="00477912">
        <w:rPr>
          <w:rFonts w:ascii="Times New Roman" w:eastAsia="Times New Roman" w:hAnsi="Times New Roman" w:cs="Times New Roman"/>
          <w:color w:val="000000" w:themeColor="text1"/>
        </w:rPr>
        <w:t xml:space="preserve">     2. </w:t>
      </w:r>
      <w:r w:rsidRPr="00E6785B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E6785B">
        <w:rPr>
          <w:rFonts w:ascii="Times New Roman" w:eastAsia="Times New Roman" w:hAnsi="Times New Roman" w:cs="Times New Roman"/>
          <w:color w:val="000000" w:themeColor="text1"/>
        </w:rPr>
        <w:t>Inisialisasi</w:t>
      </w:r>
      <w:proofErr w:type="spellEnd"/>
      <w:r w:rsidRPr="00E6785B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E6785B">
        <w:rPr>
          <w:rFonts w:ascii="Times New Roman" w:eastAsia="Times New Roman" w:hAnsi="Times New Roman" w:cs="Times New Roman"/>
          <w:color w:val="000000" w:themeColor="text1"/>
        </w:rPr>
        <w:t>i</w:t>
      </w:r>
      <w:proofErr w:type="spellEnd"/>
      <w:r w:rsidRPr="00E6785B">
        <w:rPr>
          <w:rFonts w:ascii="Times New Roman" w:eastAsia="Times New Roman" w:hAnsi="Times New Roman" w:cs="Times New Roman"/>
          <w:color w:val="000000" w:themeColor="text1"/>
        </w:rPr>
        <w:t xml:space="preserve"> = 1</w:t>
      </w:r>
    </w:p>
    <w:p w:rsidR="00E6785B" w:rsidRPr="00E6785B" w:rsidRDefault="00E6785B" w:rsidP="00E678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 w:rsidRPr="00E6785B">
        <w:rPr>
          <w:rFonts w:ascii="Times New Roman" w:eastAsia="Times New Roman" w:hAnsi="Times New Roman" w:cs="Times New Roman"/>
          <w:color w:val="000000" w:themeColor="text1"/>
        </w:rPr>
        <w:t xml:space="preserve">   </w:t>
      </w:r>
      <w:r w:rsidR="00477912">
        <w:rPr>
          <w:rFonts w:ascii="Times New Roman" w:eastAsia="Times New Roman" w:hAnsi="Times New Roman" w:cs="Times New Roman"/>
          <w:color w:val="000000" w:themeColor="text1"/>
        </w:rPr>
        <w:t xml:space="preserve">     3. </w:t>
      </w:r>
      <w:r w:rsidRPr="00E6785B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E6785B">
        <w:rPr>
          <w:rFonts w:ascii="Times New Roman" w:eastAsia="Times New Roman" w:hAnsi="Times New Roman" w:cs="Times New Roman"/>
          <w:color w:val="000000" w:themeColor="text1"/>
        </w:rPr>
        <w:t>Selama</w:t>
      </w:r>
      <w:proofErr w:type="spellEnd"/>
      <w:r w:rsidRPr="00E6785B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E6785B">
        <w:rPr>
          <w:rFonts w:ascii="Times New Roman" w:eastAsia="Times New Roman" w:hAnsi="Times New Roman" w:cs="Times New Roman"/>
          <w:color w:val="000000" w:themeColor="text1"/>
        </w:rPr>
        <w:t>i</w:t>
      </w:r>
      <w:proofErr w:type="spellEnd"/>
      <w:r w:rsidRPr="00E6785B">
        <w:rPr>
          <w:rFonts w:ascii="Times New Roman" w:eastAsia="Times New Roman" w:hAnsi="Times New Roman" w:cs="Times New Roman"/>
          <w:color w:val="000000" w:themeColor="text1"/>
        </w:rPr>
        <w:t xml:space="preserve"> &lt;= 10 </w:t>
      </w:r>
      <w:proofErr w:type="spellStart"/>
      <w:r w:rsidRPr="00E6785B">
        <w:rPr>
          <w:rFonts w:ascii="Times New Roman" w:eastAsia="Times New Roman" w:hAnsi="Times New Roman" w:cs="Times New Roman"/>
          <w:color w:val="000000" w:themeColor="text1"/>
        </w:rPr>
        <w:t>lakukan</w:t>
      </w:r>
      <w:proofErr w:type="spellEnd"/>
    </w:p>
    <w:p w:rsidR="00E6785B" w:rsidRPr="00E6785B" w:rsidRDefault="00477912" w:rsidP="00E678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  4. </w:t>
      </w:r>
      <w:proofErr w:type="spellStart"/>
      <w:r w:rsidR="00E6785B" w:rsidRPr="00E6785B">
        <w:rPr>
          <w:rFonts w:ascii="Times New Roman" w:eastAsia="Times New Roman" w:hAnsi="Times New Roman" w:cs="Times New Roman"/>
          <w:color w:val="000000" w:themeColor="text1"/>
        </w:rPr>
        <w:t>Cetak</w:t>
      </w:r>
      <w:proofErr w:type="spellEnd"/>
      <w:r w:rsidR="00E6785B" w:rsidRPr="00E6785B">
        <w:rPr>
          <w:rFonts w:ascii="Times New Roman" w:eastAsia="Times New Roman" w:hAnsi="Times New Roman" w:cs="Times New Roman"/>
          <w:color w:val="000000" w:themeColor="text1"/>
        </w:rPr>
        <w:t xml:space="preserve"> "</w:t>
      </w:r>
      <w:proofErr w:type="spellStart"/>
      <w:r w:rsidR="00E6785B" w:rsidRPr="00E6785B">
        <w:rPr>
          <w:rFonts w:ascii="Times New Roman" w:eastAsia="Times New Roman" w:hAnsi="Times New Roman" w:cs="Times New Roman"/>
          <w:color w:val="000000" w:themeColor="text1"/>
        </w:rPr>
        <w:t>saya</w:t>
      </w:r>
      <w:proofErr w:type="spellEnd"/>
      <w:r w:rsidR="00E6785B" w:rsidRPr="00E6785B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="00E6785B" w:rsidRPr="00E6785B">
        <w:rPr>
          <w:rFonts w:ascii="Times New Roman" w:eastAsia="Times New Roman" w:hAnsi="Times New Roman" w:cs="Times New Roman"/>
          <w:color w:val="000000" w:themeColor="text1"/>
        </w:rPr>
        <w:t>adalah</w:t>
      </w:r>
      <w:proofErr w:type="spellEnd"/>
      <w:r w:rsidR="00E6785B" w:rsidRPr="00E6785B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="00E6785B" w:rsidRPr="00E6785B">
        <w:rPr>
          <w:rFonts w:ascii="Times New Roman" w:eastAsia="Times New Roman" w:hAnsi="Times New Roman" w:cs="Times New Roman"/>
          <w:color w:val="000000" w:themeColor="text1"/>
        </w:rPr>
        <w:t>hafidz</w:t>
      </w:r>
      <w:proofErr w:type="spellEnd"/>
      <w:r w:rsidR="00E6785B" w:rsidRPr="00E6785B">
        <w:rPr>
          <w:rFonts w:ascii="Times New Roman" w:eastAsia="Times New Roman" w:hAnsi="Times New Roman" w:cs="Times New Roman"/>
          <w:color w:val="000000" w:themeColor="text1"/>
        </w:rPr>
        <w:t>"</w:t>
      </w:r>
    </w:p>
    <w:p w:rsidR="00477912" w:rsidRDefault="00477912" w:rsidP="00E678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  5.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Tambahkan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i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dengan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1</w:t>
      </w:r>
    </w:p>
    <w:p w:rsidR="00C61B92" w:rsidRPr="00E6785B" w:rsidRDefault="00477912" w:rsidP="00E678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  6.  </w:t>
      </w:r>
      <w:proofErr w:type="spellStart"/>
      <w:r w:rsidR="00E6785B" w:rsidRPr="00E6785B">
        <w:rPr>
          <w:rFonts w:ascii="Times New Roman" w:eastAsia="Times New Roman" w:hAnsi="Times New Roman" w:cs="Times New Roman"/>
          <w:color w:val="000000" w:themeColor="text1"/>
        </w:rPr>
        <w:t>Selesai</w:t>
      </w:r>
      <w:proofErr w:type="spellEnd"/>
    </w:p>
    <w:p w:rsidR="00D54B0A" w:rsidRPr="00D54B0A" w:rsidRDefault="00D54B0A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891C36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</w:p>
    <w:p w:rsidR="00C61B92" w:rsidRDefault="00891C36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4246" w:dyaOrig="13665">
          <v:shape id="_x0000_i1027" type="#_x0000_t75" style="width:212.25pt;height:411pt" o:ole="">
            <v:imagedata r:id="rId11" o:title=""/>
          </v:shape>
          <o:OLEObject Type="Embed" ProgID="Visio.Drawing.15" ShapeID="_x0000_i1027" DrawAspect="Content" ObjectID="_1790067806" r:id="rId12"/>
        </w:objec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61B92" w:rsidRPr="005659D6" w:rsidTr="00032B67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61B92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61B92" w:rsidRPr="00B20E80" w:rsidTr="00032B67">
        <w:tc>
          <w:tcPr>
            <w:tcW w:w="3381" w:type="dxa"/>
          </w:tcPr>
          <w:p w:rsidR="00A5746B" w:rsidRDefault="00A5746B" w:rsidP="00032B67">
            <w:pPr>
              <w:rPr>
                <w:rFonts w:ascii="Consolas" w:eastAsia="Times New Roman" w:hAnsi="Consolas" w:cs="Consolas"/>
                <w:b/>
                <w:color w:val="000000" w:themeColor="text1"/>
                <w:sz w:val="20"/>
                <w:lang w:val="id-ID"/>
              </w:rPr>
            </w:pPr>
          </w:p>
          <w:p w:rsidR="00477912" w:rsidRPr="006E228F" w:rsidRDefault="00477912" w:rsidP="00477912">
            <w:pPr>
              <w:jc w:val="both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6E228F">
              <w:rPr>
                <w:rFonts w:ascii="Times New Roman" w:eastAsia="Times New Roman" w:hAnsi="Times New Roman" w:cs="Times New Roman"/>
                <w:color w:val="000000" w:themeColor="text1"/>
                <w:sz w:val="24"/>
              </w:rPr>
              <w:t xml:space="preserve">. 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Mulai</w:t>
            </w:r>
            <w:proofErr w:type="spellEnd"/>
          </w:p>
          <w:p w:rsidR="00477912" w:rsidRPr="006E228F" w:rsidRDefault="00477912" w:rsidP="00477912">
            <w:pPr>
              <w:jc w:val="both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 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Inisialisasi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i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= 1</w:t>
            </w:r>
          </w:p>
          <w:p w:rsidR="00477912" w:rsidRPr="006E228F" w:rsidRDefault="00477912" w:rsidP="00477912">
            <w:pPr>
              <w:jc w:val="both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 </w:t>
            </w:r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Selama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i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&lt;= 10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lakukan</w:t>
            </w:r>
            <w:proofErr w:type="spellEnd"/>
          </w:p>
          <w:p w:rsidR="00477912" w:rsidRPr="006E228F" w:rsidRDefault="00477912" w:rsidP="00477912">
            <w:pPr>
              <w:jc w:val="both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 </w:t>
            </w:r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Cetak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"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saya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adalah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hafidz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"</w:t>
            </w:r>
          </w:p>
          <w:p w:rsidR="00477912" w:rsidRPr="006E228F" w:rsidRDefault="00477912" w:rsidP="00477912">
            <w:pPr>
              <w:jc w:val="both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 </w:t>
            </w:r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Tambahkan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i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ngan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1</w:t>
            </w:r>
          </w:p>
          <w:p w:rsidR="00477912" w:rsidRPr="006E228F" w:rsidRDefault="00477912" w:rsidP="00477912">
            <w:pPr>
              <w:jc w:val="both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  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Selesai</w:t>
            </w:r>
            <w:proofErr w:type="spellEnd"/>
          </w:p>
          <w:p w:rsidR="00C61B92" w:rsidRPr="006E228F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20"/>
              </w:rPr>
            </w:pPr>
          </w:p>
          <w:p w:rsidR="00C61B92" w:rsidRPr="006E228F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20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Pr="00356901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A5746B" w:rsidRDefault="00A5746B" w:rsidP="00A5746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</w:p>
          <w:p w:rsidR="00477912" w:rsidRPr="006E228F" w:rsidRDefault="00477912" w:rsidP="0047791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</w:pP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Mulai</w:t>
            </w:r>
            <w:proofErr w:type="spellEnd"/>
          </w:p>
          <w:p w:rsidR="00477912" w:rsidRPr="006E228F" w:rsidRDefault="00477912" w:rsidP="0047791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</w:pP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Inisialisasi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i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 xml:space="preserve"> = 1</w:t>
            </w:r>
          </w:p>
          <w:p w:rsidR="00477912" w:rsidRPr="006E228F" w:rsidRDefault="00477912" w:rsidP="0047791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</w:pP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Selama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i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 xml:space="preserve"> &lt;= 10 </w:t>
            </w: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lakukan</w:t>
            </w:r>
            <w:proofErr w:type="spellEnd"/>
          </w:p>
          <w:p w:rsidR="00477912" w:rsidRPr="006E228F" w:rsidRDefault="00477912" w:rsidP="0047791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</w:pP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Cetak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 xml:space="preserve"> "</w:t>
            </w: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saya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adalah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hafidz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"</w:t>
            </w:r>
          </w:p>
          <w:p w:rsidR="00477912" w:rsidRPr="006E228F" w:rsidRDefault="00477912" w:rsidP="0047791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</w:pP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Tambahkan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i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dengan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 xml:space="preserve"> 1</w:t>
            </w:r>
          </w:p>
          <w:p w:rsidR="00C61B92" w:rsidRPr="009A5D32" w:rsidRDefault="00477912" w:rsidP="0047791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Selesai</w:t>
            </w:r>
            <w:proofErr w:type="spellEnd"/>
          </w:p>
        </w:tc>
        <w:tc>
          <w:tcPr>
            <w:tcW w:w="4235" w:type="dxa"/>
          </w:tcPr>
          <w:p w:rsidR="006E228F" w:rsidRPr="006E228F" w:rsidRDefault="006E228F" w:rsidP="006E228F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</w:pPr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>Start</w:t>
            </w:r>
          </w:p>
          <w:p w:rsidR="006E228F" w:rsidRPr="006E228F" w:rsidRDefault="006E228F" w:rsidP="006E228F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</w:pPr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 xml:space="preserve">Initialize </w:t>
            </w:r>
            <w:proofErr w:type="spellStart"/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>i</w:t>
            </w:r>
            <w:proofErr w:type="spellEnd"/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 xml:space="preserve"> = 1</w:t>
            </w:r>
          </w:p>
          <w:p w:rsidR="006E228F" w:rsidRPr="006E228F" w:rsidRDefault="006E228F" w:rsidP="006E228F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</w:pPr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 xml:space="preserve">As long as </w:t>
            </w:r>
            <w:proofErr w:type="spellStart"/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>i</w:t>
            </w:r>
            <w:proofErr w:type="spellEnd"/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 xml:space="preserve"> &lt;= 10 do</w:t>
            </w:r>
          </w:p>
          <w:p w:rsidR="006E228F" w:rsidRPr="006E228F" w:rsidRDefault="006E228F" w:rsidP="006E228F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</w:pPr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 xml:space="preserve">Print "I am </w:t>
            </w:r>
            <w:proofErr w:type="spellStart"/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>Hafidz</w:t>
            </w:r>
            <w:proofErr w:type="spellEnd"/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>"</w:t>
            </w:r>
          </w:p>
          <w:p w:rsidR="006E228F" w:rsidRPr="006E228F" w:rsidRDefault="006E228F" w:rsidP="006E228F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</w:pPr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 xml:space="preserve">Add </w:t>
            </w:r>
            <w:proofErr w:type="spellStart"/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>i</w:t>
            </w:r>
            <w:proofErr w:type="spellEnd"/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 xml:space="preserve"> by 1</w:t>
            </w:r>
          </w:p>
          <w:p w:rsidR="006E228F" w:rsidRPr="006E228F" w:rsidRDefault="006E228F" w:rsidP="006E228F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30"/>
                <w:szCs w:val="42"/>
              </w:rPr>
            </w:pPr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>Finished</w:t>
            </w:r>
          </w:p>
          <w:p w:rsidR="00C61B92" w:rsidRPr="00B20E80" w:rsidRDefault="00C61B92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C61B92" w:rsidRDefault="00C61B92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6E228F" w:rsidRPr="006E228F" w:rsidRDefault="006E228F" w:rsidP="006E228F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E228F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&lt;?php</w:t>
            </w:r>
          </w:p>
          <w:p w:rsidR="006E228F" w:rsidRPr="006E228F" w:rsidRDefault="006E228F" w:rsidP="006E228F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E228F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// Mengulangi kalimat sebanyak 10 kali menggunakan perulangan for</w:t>
            </w:r>
          </w:p>
          <w:p w:rsidR="006E228F" w:rsidRDefault="006E228F" w:rsidP="006E228F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E228F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for </w:t>
            </w:r>
          </w:p>
          <w:p w:rsidR="006E228F" w:rsidRPr="006E228F" w:rsidRDefault="006E228F" w:rsidP="006E228F">
            <w:pPr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E228F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($i = 1; $i &lt;= 10; $i++) {</w:t>
            </w:r>
          </w:p>
          <w:p w:rsidR="006E228F" w:rsidRPr="006E228F" w:rsidRDefault="006E228F" w:rsidP="006E228F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E228F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   echo "saya adalah hafidz\n";</w:t>
            </w:r>
          </w:p>
          <w:p w:rsidR="006E228F" w:rsidRPr="006E228F" w:rsidRDefault="006E228F" w:rsidP="006E228F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E228F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}</w:t>
            </w:r>
          </w:p>
          <w:p w:rsidR="00D95EFC" w:rsidRPr="00A5746B" w:rsidRDefault="006E228F" w:rsidP="006E228F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E228F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?&gt;</w:t>
            </w:r>
          </w:p>
        </w:tc>
      </w:tr>
    </w:tbl>
    <w:p w:rsidR="00C61B92" w:rsidRPr="00EF22D7" w:rsidRDefault="00C61B92" w:rsidP="00C61B92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Pr="00EF22D7" w:rsidRDefault="00C61B92" w:rsidP="00AC5206">
      <w:pPr>
        <w:jc w:val="center"/>
        <w:rPr>
          <w:rFonts w:ascii="Consolas" w:eastAsia="Times New Roman" w:hAnsi="Consolas" w:cs="Consolas"/>
          <w:color w:val="000000" w:themeColor="text1"/>
        </w:rPr>
      </w:pPr>
    </w:p>
    <w:sectPr w:rsidR="00C61B92" w:rsidRPr="00EF22D7" w:rsidSect="00AC5206">
      <w:pgSz w:w="16839" w:h="11907" w:orient="landscape" w:code="9"/>
      <w:pgMar w:top="1440" w:right="851" w:bottom="850" w:left="426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 w15:restartNumberingAfterBreak="0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eastAsia="en-US" w:bidi="ar-SA"/>
      </w:rPr>
    </w:lvl>
  </w:abstractNum>
  <w:abstractNum w:abstractNumId="10" w15:restartNumberingAfterBreak="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 w15:restartNumberingAfterBreak="0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4" w15:restartNumberingAfterBreak="0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5" w15:restartNumberingAfterBreak="0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eastAsia="en-US" w:bidi="ar-SA"/>
      </w:rPr>
    </w:lvl>
  </w:abstractNum>
  <w:abstractNum w:abstractNumId="38" w15:restartNumberingAfterBreak="0">
    <w:nsid w:val="72491D60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927" w:hanging="360"/>
      </w:p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 w15:restartNumberingAfterBreak="0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0" w15:restartNumberingAfterBreak="0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17"/>
  </w:num>
  <w:num w:numId="2">
    <w:abstractNumId w:val="8"/>
  </w:num>
  <w:num w:numId="3">
    <w:abstractNumId w:val="9"/>
  </w:num>
  <w:num w:numId="4">
    <w:abstractNumId w:val="37"/>
  </w:num>
  <w:num w:numId="5">
    <w:abstractNumId w:val="0"/>
  </w:num>
  <w:num w:numId="6">
    <w:abstractNumId w:val="43"/>
    <w:lvlOverride w:ilvl="0">
      <w:startOverride w:val="3"/>
    </w:lvlOverride>
  </w:num>
  <w:num w:numId="7">
    <w:abstractNumId w:val="6"/>
  </w:num>
  <w:num w:numId="8">
    <w:abstractNumId w:val="34"/>
  </w:num>
  <w:num w:numId="9">
    <w:abstractNumId w:val="33"/>
  </w:num>
  <w:num w:numId="10">
    <w:abstractNumId w:val="39"/>
  </w:num>
  <w:num w:numId="11">
    <w:abstractNumId w:val="42"/>
  </w:num>
  <w:num w:numId="12">
    <w:abstractNumId w:val="18"/>
  </w:num>
  <w:num w:numId="13">
    <w:abstractNumId w:val="3"/>
  </w:num>
  <w:num w:numId="14">
    <w:abstractNumId w:val="23"/>
  </w:num>
  <w:num w:numId="15">
    <w:abstractNumId w:val="24"/>
  </w:num>
  <w:num w:numId="16">
    <w:abstractNumId w:val="19"/>
  </w:num>
  <w:num w:numId="17">
    <w:abstractNumId w:val="4"/>
  </w:num>
  <w:num w:numId="18">
    <w:abstractNumId w:val="7"/>
  </w:num>
  <w:num w:numId="19">
    <w:abstractNumId w:val="27"/>
  </w:num>
  <w:num w:numId="20">
    <w:abstractNumId w:val="30"/>
  </w:num>
  <w:num w:numId="21">
    <w:abstractNumId w:val="35"/>
  </w:num>
  <w:num w:numId="22">
    <w:abstractNumId w:val="13"/>
  </w:num>
  <w:num w:numId="23">
    <w:abstractNumId w:val="16"/>
  </w:num>
  <w:num w:numId="24">
    <w:abstractNumId w:val="12"/>
  </w:num>
  <w:num w:numId="25">
    <w:abstractNumId w:val="2"/>
  </w:num>
  <w:num w:numId="26">
    <w:abstractNumId w:val="10"/>
  </w:num>
  <w:num w:numId="27">
    <w:abstractNumId w:val="15"/>
  </w:num>
  <w:num w:numId="28">
    <w:abstractNumId w:val="29"/>
  </w:num>
  <w:num w:numId="29">
    <w:abstractNumId w:val="31"/>
  </w:num>
  <w:num w:numId="30">
    <w:abstractNumId w:val="40"/>
  </w:num>
  <w:num w:numId="31">
    <w:abstractNumId w:val="41"/>
  </w:num>
  <w:num w:numId="32">
    <w:abstractNumId w:val="28"/>
  </w:num>
  <w:num w:numId="33">
    <w:abstractNumId w:val="11"/>
  </w:num>
  <w:num w:numId="34">
    <w:abstractNumId w:val="36"/>
  </w:num>
  <w:num w:numId="35">
    <w:abstractNumId w:val="20"/>
  </w:num>
  <w:num w:numId="36">
    <w:abstractNumId w:val="25"/>
  </w:num>
  <w:num w:numId="37">
    <w:abstractNumId w:val="21"/>
  </w:num>
  <w:num w:numId="38">
    <w:abstractNumId w:val="1"/>
  </w:num>
  <w:num w:numId="39">
    <w:abstractNumId w:val="14"/>
  </w:num>
  <w:num w:numId="40">
    <w:abstractNumId w:val="5"/>
  </w:num>
  <w:num w:numId="41">
    <w:abstractNumId w:val="32"/>
  </w:num>
  <w:num w:numId="42">
    <w:abstractNumId w:val="22"/>
  </w:num>
  <w:num w:numId="43">
    <w:abstractNumId w:val="26"/>
  </w:num>
  <w:num w:numId="44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proofState w:spelling="clean" w:grammar="clean"/>
  <w:defaultTabStop w:val="720"/>
  <w:characterSpacingControl w:val="doNotCompress"/>
  <w:compat>
    <w:doNotExpandShiftReturn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51C1"/>
    <w:rsid w:val="000162E7"/>
    <w:rsid w:val="00021A5B"/>
    <w:rsid w:val="00027E4E"/>
    <w:rsid w:val="00032B67"/>
    <w:rsid w:val="00046198"/>
    <w:rsid w:val="00053EC5"/>
    <w:rsid w:val="00076AB3"/>
    <w:rsid w:val="000834D4"/>
    <w:rsid w:val="000A2573"/>
    <w:rsid w:val="000D36E6"/>
    <w:rsid w:val="000D7F74"/>
    <w:rsid w:val="000E70C6"/>
    <w:rsid w:val="000F541C"/>
    <w:rsid w:val="000F7772"/>
    <w:rsid w:val="0011602A"/>
    <w:rsid w:val="0014251C"/>
    <w:rsid w:val="00150736"/>
    <w:rsid w:val="00154CAF"/>
    <w:rsid w:val="00162BF0"/>
    <w:rsid w:val="00166339"/>
    <w:rsid w:val="001665D1"/>
    <w:rsid w:val="0018064F"/>
    <w:rsid w:val="00183079"/>
    <w:rsid w:val="001A7ECF"/>
    <w:rsid w:val="001B5D7B"/>
    <w:rsid w:val="001C6EBB"/>
    <w:rsid w:val="001C7428"/>
    <w:rsid w:val="001E6220"/>
    <w:rsid w:val="00231401"/>
    <w:rsid w:val="00233072"/>
    <w:rsid w:val="00234666"/>
    <w:rsid w:val="00284486"/>
    <w:rsid w:val="0029264D"/>
    <w:rsid w:val="002E06B2"/>
    <w:rsid w:val="002E0F12"/>
    <w:rsid w:val="002F23CD"/>
    <w:rsid w:val="00303451"/>
    <w:rsid w:val="0031702B"/>
    <w:rsid w:val="00332FDF"/>
    <w:rsid w:val="00353726"/>
    <w:rsid w:val="0035470F"/>
    <w:rsid w:val="00356068"/>
    <w:rsid w:val="00356901"/>
    <w:rsid w:val="00375EF2"/>
    <w:rsid w:val="00385EEB"/>
    <w:rsid w:val="00392B38"/>
    <w:rsid w:val="003C7028"/>
    <w:rsid w:val="003F7ED9"/>
    <w:rsid w:val="00405A05"/>
    <w:rsid w:val="0041326C"/>
    <w:rsid w:val="00416FA2"/>
    <w:rsid w:val="00422A5E"/>
    <w:rsid w:val="00477795"/>
    <w:rsid w:val="00477912"/>
    <w:rsid w:val="0048114E"/>
    <w:rsid w:val="00492315"/>
    <w:rsid w:val="00497C76"/>
    <w:rsid w:val="004B25A8"/>
    <w:rsid w:val="004D2DC9"/>
    <w:rsid w:val="004E2CE0"/>
    <w:rsid w:val="004E5F71"/>
    <w:rsid w:val="004E719F"/>
    <w:rsid w:val="00553391"/>
    <w:rsid w:val="005659D6"/>
    <w:rsid w:val="00591ABA"/>
    <w:rsid w:val="00594CAB"/>
    <w:rsid w:val="005E3952"/>
    <w:rsid w:val="0064075F"/>
    <w:rsid w:val="00644ECD"/>
    <w:rsid w:val="00664A82"/>
    <w:rsid w:val="00697EBA"/>
    <w:rsid w:val="006A1472"/>
    <w:rsid w:val="006B3735"/>
    <w:rsid w:val="006B4805"/>
    <w:rsid w:val="006E228F"/>
    <w:rsid w:val="006F69EC"/>
    <w:rsid w:val="007638A9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3631D"/>
    <w:rsid w:val="00841802"/>
    <w:rsid w:val="00876399"/>
    <w:rsid w:val="0088607F"/>
    <w:rsid w:val="00890819"/>
    <w:rsid w:val="008909A8"/>
    <w:rsid w:val="00891A01"/>
    <w:rsid w:val="00891C36"/>
    <w:rsid w:val="00896285"/>
    <w:rsid w:val="008A14E8"/>
    <w:rsid w:val="00901B0A"/>
    <w:rsid w:val="00902FDB"/>
    <w:rsid w:val="0091533A"/>
    <w:rsid w:val="00934A48"/>
    <w:rsid w:val="009427E8"/>
    <w:rsid w:val="00946CE1"/>
    <w:rsid w:val="0094797E"/>
    <w:rsid w:val="00963CAA"/>
    <w:rsid w:val="009657DD"/>
    <w:rsid w:val="009664ED"/>
    <w:rsid w:val="0097262F"/>
    <w:rsid w:val="00982694"/>
    <w:rsid w:val="00985BBE"/>
    <w:rsid w:val="009A5D32"/>
    <w:rsid w:val="009A714A"/>
    <w:rsid w:val="009B7004"/>
    <w:rsid w:val="009D7067"/>
    <w:rsid w:val="009E4064"/>
    <w:rsid w:val="00A0276A"/>
    <w:rsid w:val="00A360CC"/>
    <w:rsid w:val="00A5746B"/>
    <w:rsid w:val="00A70240"/>
    <w:rsid w:val="00A729C1"/>
    <w:rsid w:val="00AB26BB"/>
    <w:rsid w:val="00AC5206"/>
    <w:rsid w:val="00AD4917"/>
    <w:rsid w:val="00B0063F"/>
    <w:rsid w:val="00B04498"/>
    <w:rsid w:val="00B14707"/>
    <w:rsid w:val="00B20E80"/>
    <w:rsid w:val="00B36842"/>
    <w:rsid w:val="00B3776A"/>
    <w:rsid w:val="00B551C1"/>
    <w:rsid w:val="00B87283"/>
    <w:rsid w:val="00BA0A9C"/>
    <w:rsid w:val="00BA20F4"/>
    <w:rsid w:val="00BA23E9"/>
    <w:rsid w:val="00C015B9"/>
    <w:rsid w:val="00C05E23"/>
    <w:rsid w:val="00C13BE2"/>
    <w:rsid w:val="00C41403"/>
    <w:rsid w:val="00C41DB4"/>
    <w:rsid w:val="00C50E65"/>
    <w:rsid w:val="00C61B92"/>
    <w:rsid w:val="00C62E2F"/>
    <w:rsid w:val="00C63352"/>
    <w:rsid w:val="00C6396C"/>
    <w:rsid w:val="00C95419"/>
    <w:rsid w:val="00CD07F3"/>
    <w:rsid w:val="00CE548E"/>
    <w:rsid w:val="00CE67A9"/>
    <w:rsid w:val="00CF3EEB"/>
    <w:rsid w:val="00D02FF3"/>
    <w:rsid w:val="00D32AA9"/>
    <w:rsid w:val="00D32EB3"/>
    <w:rsid w:val="00D476DD"/>
    <w:rsid w:val="00D54B0A"/>
    <w:rsid w:val="00D62BB6"/>
    <w:rsid w:val="00D80E2C"/>
    <w:rsid w:val="00D8403E"/>
    <w:rsid w:val="00D85248"/>
    <w:rsid w:val="00D86893"/>
    <w:rsid w:val="00D91594"/>
    <w:rsid w:val="00D95EFC"/>
    <w:rsid w:val="00DC0F50"/>
    <w:rsid w:val="00DC66A9"/>
    <w:rsid w:val="00DE4614"/>
    <w:rsid w:val="00E07DDD"/>
    <w:rsid w:val="00E23B71"/>
    <w:rsid w:val="00E30C8C"/>
    <w:rsid w:val="00E3425E"/>
    <w:rsid w:val="00E36286"/>
    <w:rsid w:val="00E6785B"/>
    <w:rsid w:val="00E7623F"/>
    <w:rsid w:val="00E83412"/>
    <w:rsid w:val="00E86017"/>
    <w:rsid w:val="00E879AD"/>
    <w:rsid w:val="00E87FD3"/>
    <w:rsid w:val="00EB53CF"/>
    <w:rsid w:val="00EE2246"/>
    <w:rsid w:val="00EF22D7"/>
    <w:rsid w:val="00EF5726"/>
    <w:rsid w:val="00F00029"/>
    <w:rsid w:val="00F07176"/>
    <w:rsid w:val="00F13407"/>
    <w:rsid w:val="00F16B3D"/>
    <w:rsid w:val="00F257D2"/>
    <w:rsid w:val="00F25D18"/>
    <w:rsid w:val="00F25FB6"/>
    <w:rsid w:val="00F2659C"/>
    <w:rsid w:val="00F85F37"/>
    <w:rsid w:val="00F95286"/>
    <w:rsid w:val="00FB75E6"/>
    <w:rsid w:val="00FC4A6A"/>
    <w:rsid w:val="00FC4E98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7DB2534-A17C-4146-830B-08CA2E16DD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5E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5EEB"/>
    <w:rPr>
      <w:rFonts w:ascii="Tahoma" w:hAnsi="Tahoma" w:cs="Tahoma"/>
      <w:sz w:val="16"/>
      <w:szCs w:val="16"/>
    </w:rPr>
  </w:style>
  <w:style w:type="character" w:customStyle="1" w:styleId="y2iqfc">
    <w:name w:val="y2iqfc"/>
    <w:basedOn w:val="DefaultParagraphFont"/>
    <w:rsid w:val="0094797E"/>
  </w:style>
  <w:style w:type="character" w:customStyle="1" w:styleId="hljs-meta">
    <w:name w:val="hljs-meta"/>
    <w:basedOn w:val="DefaultParagraphFont"/>
    <w:rsid w:val="000A2573"/>
  </w:style>
  <w:style w:type="character" w:customStyle="1" w:styleId="hljs-comment">
    <w:name w:val="hljs-comment"/>
    <w:basedOn w:val="DefaultParagraphFont"/>
    <w:rsid w:val="000A2573"/>
  </w:style>
  <w:style w:type="character" w:customStyle="1" w:styleId="hljs-keyword">
    <w:name w:val="hljs-keyword"/>
    <w:basedOn w:val="DefaultParagraphFont"/>
    <w:rsid w:val="000A2573"/>
  </w:style>
  <w:style w:type="character" w:customStyle="1" w:styleId="hljs-string">
    <w:name w:val="hljs-string"/>
    <w:basedOn w:val="DefaultParagraphFont"/>
    <w:rsid w:val="000A2573"/>
  </w:style>
  <w:style w:type="character" w:customStyle="1" w:styleId="hljs-variable">
    <w:name w:val="hljs-variable"/>
    <w:basedOn w:val="DefaultParagraphFont"/>
    <w:rsid w:val="000A2573"/>
  </w:style>
  <w:style w:type="character" w:customStyle="1" w:styleId="hljs-title">
    <w:name w:val="hljs-title"/>
    <w:basedOn w:val="DefaultParagraphFont"/>
    <w:rsid w:val="000A25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64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48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926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0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9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0670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1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3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8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04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796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77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3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236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19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6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4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9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04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1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28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9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1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6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08AC3D-C504-435D-B52B-B27EBB3458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2</TotalTime>
  <Pages>7</Pages>
  <Words>424</Words>
  <Characters>2423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Hafis ramadhan</cp:lastModifiedBy>
  <cp:revision>27</cp:revision>
  <dcterms:created xsi:type="dcterms:W3CDTF">2023-07-27T05:17:00Z</dcterms:created>
  <dcterms:modified xsi:type="dcterms:W3CDTF">2024-10-10T05:17:00Z</dcterms:modified>
</cp:coreProperties>
</file>